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94A8F" w:rsidRDefault="00294A8F" w:rsidP="00FD2F99">
      <w:pPr>
        <w:pStyle w:val="1"/>
        <w:spacing w:before="0" w:after="0"/>
      </w:pPr>
      <w:r w:rsidRPr="00FD4243">
        <w:t>校级比赛状态</w:t>
      </w:r>
      <w:r w:rsidR="00FC712A" w:rsidRPr="00FD4243">
        <w:t>流转</w:t>
      </w:r>
    </w:p>
    <w:p w:rsidR="00294A8F" w:rsidRDefault="00FD2F99" w:rsidP="00FD2F99">
      <w:pPr>
        <w:jc w:val="center"/>
      </w:pPr>
      <w:r>
        <w:object w:dxaOrig="11056" w:dyaOrig="9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9.75pt;height:385.5pt" o:ole="">
            <v:imagedata r:id="rId6" o:title=""/>
          </v:shape>
          <o:OLEObject Type="Embed" ProgID="Visio.Drawing.15" ShapeID="_x0000_i1034" DrawAspect="Content" ObjectID="_1664436378" r:id="rId7"/>
        </w:object>
      </w:r>
    </w:p>
    <w:p w:rsidR="00FD4243" w:rsidRDefault="00FD4243">
      <w:pPr>
        <w:widowControl/>
        <w:jc w:val="left"/>
        <w:sectPr w:rsidR="00FD4243" w:rsidSect="00FD2F99">
          <w:pgSz w:w="16838" w:h="11906" w:orient="landscape"/>
          <w:pgMar w:top="1276" w:right="1440" w:bottom="1800" w:left="1440" w:header="851" w:footer="992" w:gutter="0"/>
          <w:cols w:space="425"/>
          <w:docGrid w:type="lines" w:linePitch="312"/>
        </w:sectPr>
      </w:pPr>
    </w:p>
    <w:p w:rsidR="005D24BA" w:rsidRPr="005872C7" w:rsidRDefault="00E74DE3" w:rsidP="005872C7">
      <w:pPr>
        <w:pStyle w:val="1"/>
      </w:pPr>
      <w:bookmarkStart w:id="0" w:name="_GoBack"/>
      <w:bookmarkEnd w:id="0"/>
      <w:r>
        <w:rPr>
          <w:rFonts w:hint="eastAsia"/>
        </w:rPr>
        <w:lastRenderedPageBreak/>
        <w:t>功能点状态</w:t>
      </w:r>
      <w:r w:rsidR="009A2D36">
        <w:rPr>
          <w:rFonts w:hint="eastAsia"/>
        </w:rPr>
        <w:t>权限</w:t>
      </w:r>
      <w:r w:rsidR="005872C7">
        <w:rPr>
          <w:rFonts w:hint="eastAsia"/>
        </w:rPr>
        <w:t>表</w:t>
      </w:r>
    </w:p>
    <w:p w:rsidR="00A957BA" w:rsidRPr="00FD4243" w:rsidRDefault="007F0028">
      <w:pPr>
        <w:rPr>
          <w:sz w:val="32"/>
          <w:szCs w:val="32"/>
        </w:rPr>
      </w:pPr>
      <w:r w:rsidRPr="00FD4243">
        <w:rPr>
          <w:rFonts w:hint="eastAsia"/>
          <w:sz w:val="32"/>
          <w:szCs w:val="32"/>
        </w:rPr>
        <w:t>比赛信息</w:t>
      </w:r>
      <w:r w:rsidR="00C1322E" w:rsidRPr="00FD4243">
        <w:rPr>
          <w:rFonts w:hint="eastAsia"/>
          <w:sz w:val="32"/>
          <w:szCs w:val="32"/>
        </w:rPr>
        <w:t>权限表 (</w:t>
      </w:r>
      <w:r w:rsidR="00C1322E"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="00C1322E" w:rsidRPr="00FD4243">
        <w:rPr>
          <w:sz w:val="32"/>
          <w:szCs w:val="32"/>
        </w:rPr>
        <w:t>R</w:t>
      </w:r>
      <w:r w:rsidR="005D24BA" w:rsidRPr="00FD4243">
        <w:rPr>
          <w:sz w:val="32"/>
          <w:szCs w:val="32"/>
        </w:rPr>
        <w:t>eadonly</w:t>
      </w:r>
      <w:proofErr w:type="spellEnd"/>
      <w:r w:rsidR="005D24BA"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CC110A">
        <w:rPr>
          <w:sz w:val="32"/>
          <w:szCs w:val="32"/>
        </w:rPr>
        <w:t>Hide</w:t>
      </w:r>
      <w:r w:rsidR="005D24BA"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7F0028" w:rsidTr="005D24BA"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7F0028" w:rsidRDefault="007F0028" w:rsidP="007F0028">
            <w:r>
              <w:rPr>
                <w:rFonts w:hint="eastAsia"/>
              </w:rPr>
              <w:t>校级管理员</w:t>
            </w:r>
          </w:p>
          <w:p w:rsidR="007F0028" w:rsidRDefault="007F0028" w:rsidP="007F002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7F0028" w:rsidRDefault="007F0028" w:rsidP="007F0028">
            <w:r>
              <w:rPr>
                <w:rFonts w:hint="eastAsia"/>
              </w:rPr>
              <w:t>学院管理员</w:t>
            </w:r>
          </w:p>
          <w:p w:rsidR="007F0028" w:rsidRDefault="007F0028" w:rsidP="007F002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7F0028" w:rsidRDefault="007F0028" w:rsidP="007F0028">
            <w:r>
              <w:rPr>
                <w:rFonts w:hint="eastAsia"/>
              </w:rPr>
              <w:t>专家</w:t>
            </w:r>
          </w:p>
          <w:p w:rsidR="007F0028" w:rsidRDefault="007F0028" w:rsidP="007F002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7F0028" w:rsidRDefault="007F0028" w:rsidP="007F0028">
            <w:r>
              <w:rPr>
                <w:rFonts w:hint="eastAsia"/>
              </w:rPr>
              <w:t>学生</w:t>
            </w:r>
          </w:p>
          <w:p w:rsidR="007F0028" w:rsidRDefault="007F0028" w:rsidP="007F002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7F0028" w:rsidTr="005D24BA">
        <w:tc>
          <w:tcPr>
            <w:tcW w:w="1283" w:type="dxa"/>
          </w:tcPr>
          <w:p w:rsidR="007F0028" w:rsidRDefault="005D24BA" w:rsidP="007F002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5D24BA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5D24BA" w:rsidP="007F0028">
            <w:r>
              <w:rPr>
                <w:rFonts w:hint="eastAsia"/>
              </w:rPr>
              <w:t>I</w:t>
            </w:r>
          </w:p>
        </w:tc>
        <w:tc>
          <w:tcPr>
            <w:tcW w:w="1321" w:type="dxa"/>
          </w:tcPr>
          <w:p w:rsidR="007F0028" w:rsidRDefault="002561ED" w:rsidP="007F002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7F0028" w:rsidRDefault="002561ED" w:rsidP="007F0028">
            <w:r>
              <w:rPr>
                <w:rFonts w:hint="eastAsia"/>
              </w:rPr>
              <w:t>H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t>2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W</w:t>
            </w:r>
          </w:p>
        </w:tc>
        <w:tc>
          <w:tcPr>
            <w:tcW w:w="1363" w:type="dxa"/>
          </w:tcPr>
          <w:p w:rsidR="007F0028" w:rsidRDefault="00C1322E" w:rsidP="007F0028"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  <w:tr w:rsidR="007F0028" w:rsidTr="005D24BA">
        <w:tc>
          <w:tcPr>
            <w:tcW w:w="1283" w:type="dxa"/>
          </w:tcPr>
          <w:p w:rsidR="007F0028" w:rsidRDefault="00C1322E" w:rsidP="007F0028">
            <w:r>
              <w:t>3</w:t>
            </w:r>
          </w:p>
        </w:tc>
        <w:tc>
          <w:tcPr>
            <w:tcW w:w="1283" w:type="dxa"/>
          </w:tcPr>
          <w:p w:rsidR="007F0028" w:rsidRDefault="007F0028" w:rsidP="007F0028"/>
        </w:tc>
        <w:tc>
          <w:tcPr>
            <w:tcW w:w="171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7F0028" w:rsidRDefault="00C1322E" w:rsidP="007F0028">
            <w:r>
              <w:t>R</w:t>
            </w:r>
          </w:p>
        </w:tc>
        <w:tc>
          <w:tcPr>
            <w:tcW w:w="1321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  <w:tc>
          <w:tcPr>
            <w:tcW w:w="1335" w:type="dxa"/>
          </w:tcPr>
          <w:p w:rsidR="007F0028" w:rsidRDefault="00C1322E" w:rsidP="007F0028">
            <w:r>
              <w:rPr>
                <w:rFonts w:hint="eastAsia"/>
              </w:rPr>
              <w:t>R</w:t>
            </w:r>
          </w:p>
        </w:tc>
      </w:tr>
    </w:tbl>
    <w:p w:rsidR="007F0028" w:rsidRDefault="007F0028"/>
    <w:p w:rsidR="00C1322E" w:rsidRPr="00FD4243" w:rsidRDefault="00C1322E">
      <w:pPr>
        <w:rPr>
          <w:sz w:val="32"/>
          <w:szCs w:val="32"/>
        </w:rPr>
      </w:pPr>
      <w:r w:rsidRPr="00FD4243">
        <w:rPr>
          <w:sz w:val="32"/>
          <w:szCs w:val="32"/>
        </w:rPr>
        <w:t>项目（作品）信息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C1322E" w:rsidTr="00880DB8"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C1322E" w:rsidRDefault="00C1322E" w:rsidP="00880DB8">
            <w:r>
              <w:rPr>
                <w:rFonts w:hint="eastAsia"/>
              </w:rPr>
              <w:t>校级管理员</w:t>
            </w:r>
          </w:p>
          <w:p w:rsidR="00C1322E" w:rsidRDefault="00C1322E" w:rsidP="00880DB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C1322E" w:rsidRDefault="00C1322E" w:rsidP="00880DB8">
            <w:r>
              <w:rPr>
                <w:rFonts w:hint="eastAsia"/>
              </w:rPr>
              <w:t>学院管理员</w:t>
            </w:r>
          </w:p>
          <w:p w:rsidR="00C1322E" w:rsidRDefault="00C1322E" w:rsidP="00880DB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C1322E" w:rsidRDefault="00C1322E" w:rsidP="00880DB8">
            <w:r>
              <w:rPr>
                <w:rFonts w:hint="eastAsia"/>
              </w:rPr>
              <w:t>专家</w:t>
            </w:r>
          </w:p>
          <w:p w:rsidR="00C1322E" w:rsidRDefault="00C1322E" w:rsidP="00880DB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C1322E" w:rsidRDefault="00C1322E" w:rsidP="00880DB8">
            <w:r>
              <w:rPr>
                <w:rFonts w:hint="eastAsia"/>
              </w:rPr>
              <w:t>学生</w:t>
            </w:r>
          </w:p>
          <w:p w:rsidR="00C1322E" w:rsidRDefault="00C1322E" w:rsidP="00880DB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C1322E" w:rsidRDefault="00C1322E" w:rsidP="00880DB8"/>
        </w:tc>
        <w:tc>
          <w:tcPr>
            <w:tcW w:w="1711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C1322E" w:rsidRDefault="000805D2" w:rsidP="00880DB8"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/>
        </w:tc>
        <w:tc>
          <w:tcPr>
            <w:tcW w:w="1711" w:type="dxa"/>
          </w:tcPr>
          <w:p w:rsidR="000805D2" w:rsidRDefault="00F407EB" w:rsidP="000805D2">
            <w:r>
              <w:t>R</w:t>
            </w:r>
          </w:p>
        </w:tc>
        <w:tc>
          <w:tcPr>
            <w:tcW w:w="1363" w:type="dxa"/>
          </w:tcPr>
          <w:p w:rsidR="000805D2" w:rsidRDefault="00F407EB" w:rsidP="000805D2">
            <w:r>
              <w:t>R</w:t>
            </w:r>
          </w:p>
        </w:tc>
        <w:tc>
          <w:tcPr>
            <w:tcW w:w="1321" w:type="dxa"/>
          </w:tcPr>
          <w:p w:rsidR="000805D2" w:rsidRDefault="000805D2" w:rsidP="000805D2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-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880DB8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0805D2" w:rsidRDefault="000805D2" w:rsidP="00880DB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880DB8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880DB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880DB8">
            <w:r>
              <w:rPr>
                <w:rFonts w:hint="eastAsia"/>
              </w:rPr>
              <w:t>W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</w:tr>
      <w:tr w:rsidR="000805D2" w:rsidTr="00880DB8"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0805D2" w:rsidRDefault="000805D2" w:rsidP="000805D2"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0805D2" w:rsidRDefault="000805D2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0805D2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0805D2" w:rsidRDefault="005D28C4" w:rsidP="000805D2"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/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r>
              <w:t>H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W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  <w:r>
              <w:t>(</w:t>
            </w:r>
            <w:r>
              <w:rPr>
                <w:rFonts w:hint="eastAsia"/>
              </w:rPr>
              <w:t>打分)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</w:tr>
      <w:tr w:rsidR="005D28C4" w:rsidTr="00880DB8"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5D28C4" w:rsidRDefault="005D28C4" w:rsidP="000805D2"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5D28C4" w:rsidRDefault="002561ED" w:rsidP="000805D2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5D28C4" w:rsidRDefault="005D28C4" w:rsidP="000805D2">
            <w:r>
              <w:rPr>
                <w:rFonts w:hint="eastAsia"/>
              </w:rPr>
              <w:t>R</w:t>
            </w:r>
          </w:p>
        </w:tc>
      </w:tr>
      <w:tr w:rsidR="00C1322E" w:rsidTr="00880DB8">
        <w:tc>
          <w:tcPr>
            <w:tcW w:w="1283" w:type="dxa"/>
          </w:tcPr>
          <w:p w:rsidR="00C1322E" w:rsidRDefault="00C1322E" w:rsidP="00880DB8">
            <w:r>
              <w:t>3</w:t>
            </w:r>
          </w:p>
        </w:tc>
        <w:tc>
          <w:tcPr>
            <w:tcW w:w="1283" w:type="dxa"/>
          </w:tcPr>
          <w:p w:rsidR="00C1322E" w:rsidRDefault="00C1322E" w:rsidP="00880DB8"/>
        </w:tc>
        <w:tc>
          <w:tcPr>
            <w:tcW w:w="1711" w:type="dxa"/>
          </w:tcPr>
          <w:p w:rsidR="00C1322E" w:rsidRDefault="00C1322E" w:rsidP="00880DB8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C1322E" w:rsidRDefault="00C1322E" w:rsidP="00880DB8">
            <w:r>
              <w:t>R</w:t>
            </w:r>
          </w:p>
        </w:tc>
        <w:tc>
          <w:tcPr>
            <w:tcW w:w="1321" w:type="dxa"/>
          </w:tcPr>
          <w:p w:rsidR="00C1322E" w:rsidRDefault="002561ED" w:rsidP="00880DB8">
            <w:r>
              <w:rPr>
                <w:rFonts w:hint="eastAsia"/>
              </w:rPr>
              <w:t>H</w:t>
            </w:r>
          </w:p>
        </w:tc>
        <w:tc>
          <w:tcPr>
            <w:tcW w:w="1335" w:type="dxa"/>
          </w:tcPr>
          <w:p w:rsidR="00C1322E" w:rsidRDefault="00C1322E" w:rsidP="00880DB8">
            <w:r>
              <w:rPr>
                <w:rFonts w:hint="eastAsia"/>
              </w:rPr>
              <w:t>R</w:t>
            </w:r>
          </w:p>
        </w:tc>
      </w:tr>
    </w:tbl>
    <w:p w:rsidR="00FD4243" w:rsidRPr="00FD4243" w:rsidRDefault="00FD4243" w:rsidP="00FD4243">
      <w:pPr>
        <w:rPr>
          <w:sz w:val="32"/>
          <w:szCs w:val="32"/>
        </w:rPr>
      </w:pPr>
      <w:r w:rsidRPr="00FD4243">
        <w:rPr>
          <w:sz w:val="32"/>
          <w:szCs w:val="32"/>
        </w:rPr>
        <w:t>项目</w:t>
      </w:r>
      <w:r w:rsidRPr="00FD4243">
        <w:rPr>
          <w:rFonts w:hint="eastAsia"/>
          <w:sz w:val="32"/>
          <w:szCs w:val="32"/>
        </w:rPr>
        <w:t>评分</w:t>
      </w:r>
      <w:r w:rsidRPr="00FD4243">
        <w:rPr>
          <w:sz w:val="32"/>
          <w:szCs w:val="32"/>
        </w:rPr>
        <w:t>权限表</w:t>
      </w:r>
      <w:r w:rsidRPr="00FD4243">
        <w:rPr>
          <w:rFonts w:hint="eastAsia"/>
          <w:sz w:val="32"/>
          <w:szCs w:val="32"/>
        </w:rPr>
        <w:t>(</w:t>
      </w:r>
      <w:r w:rsidRPr="00FD4243">
        <w:rPr>
          <w:sz w:val="32"/>
          <w:szCs w:val="32"/>
        </w:rPr>
        <w:t>Write,</w:t>
      </w:r>
      <w:r w:rsidR="0090667D">
        <w:rPr>
          <w:sz w:val="32"/>
          <w:szCs w:val="32"/>
        </w:rPr>
        <w:t xml:space="preserve"> </w:t>
      </w:r>
      <w:proofErr w:type="spellStart"/>
      <w:r w:rsidRPr="00FD4243">
        <w:rPr>
          <w:sz w:val="32"/>
          <w:szCs w:val="32"/>
        </w:rPr>
        <w:t>Readonly</w:t>
      </w:r>
      <w:proofErr w:type="spellEnd"/>
      <w:r w:rsidRPr="00FD4243">
        <w:rPr>
          <w:sz w:val="32"/>
          <w:szCs w:val="32"/>
        </w:rPr>
        <w:t>,</w:t>
      </w:r>
      <w:r w:rsidR="0090667D">
        <w:rPr>
          <w:sz w:val="32"/>
          <w:szCs w:val="32"/>
        </w:rPr>
        <w:t xml:space="preserve"> </w:t>
      </w:r>
      <w:r w:rsidR="002561ED">
        <w:rPr>
          <w:sz w:val="32"/>
          <w:szCs w:val="32"/>
        </w:rPr>
        <w:t>Hide</w:t>
      </w:r>
      <w:r w:rsidRPr="00FD4243">
        <w:rPr>
          <w:sz w:val="32"/>
          <w:szCs w:val="32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83"/>
        <w:gridCol w:w="1283"/>
        <w:gridCol w:w="1711"/>
        <w:gridCol w:w="1363"/>
        <w:gridCol w:w="1321"/>
        <w:gridCol w:w="1335"/>
      </w:tblGrid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一级状态</w:t>
            </w:r>
          </w:p>
        </w:tc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二级状态</w:t>
            </w:r>
          </w:p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校级管理员</w:t>
            </w:r>
          </w:p>
          <w:p w:rsidR="00FD4243" w:rsidRDefault="00FD4243" w:rsidP="00880DB8">
            <w:proofErr w:type="spellStart"/>
            <w:r>
              <w:t>SuperAdminister</w:t>
            </w:r>
            <w:proofErr w:type="spellEnd"/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学院管理员</w:t>
            </w:r>
          </w:p>
          <w:p w:rsidR="00FD4243" w:rsidRDefault="00FD4243" w:rsidP="00880DB8">
            <w:r>
              <w:rPr>
                <w:rFonts w:hint="eastAsia"/>
              </w:rPr>
              <w:t>A</w:t>
            </w:r>
            <w:r>
              <w:t>dminister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专家</w:t>
            </w:r>
          </w:p>
          <w:p w:rsidR="00FD4243" w:rsidRDefault="00FD4243" w:rsidP="00880DB8">
            <w:r>
              <w:rPr>
                <w:rFonts w:hint="eastAsia"/>
              </w:rPr>
              <w:t>E</w:t>
            </w:r>
            <w:r>
              <w:t>xpert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学生</w:t>
            </w:r>
          </w:p>
          <w:p w:rsidR="00FD4243" w:rsidRDefault="00FD4243" w:rsidP="00880DB8">
            <w:r>
              <w:rPr>
                <w:rFonts w:hint="eastAsia"/>
              </w:rPr>
              <w:t>S</w:t>
            </w:r>
            <w:r>
              <w:t>tudent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0</w:t>
            </w:r>
          </w:p>
        </w:tc>
        <w:tc>
          <w:tcPr>
            <w:tcW w:w="1283" w:type="dxa"/>
          </w:tcPr>
          <w:p w:rsidR="00FD4243" w:rsidRDefault="00FD4243" w:rsidP="00880DB8"/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/>
        </w:tc>
        <w:tc>
          <w:tcPr>
            <w:tcW w:w="171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63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21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  <w:tc>
          <w:tcPr>
            <w:tcW w:w="1335" w:type="dxa"/>
          </w:tcPr>
          <w:p w:rsidR="00FD4243" w:rsidRDefault="00FD4243" w:rsidP="00880DB8">
            <w:r>
              <w:rPr>
                <w:rFonts w:hint="eastAsia"/>
              </w:rPr>
              <w:t>-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880DB8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711" w:type="dxa"/>
          </w:tcPr>
          <w:p w:rsidR="00FD4243" w:rsidRDefault="002561ED" w:rsidP="00880DB8">
            <w:r>
              <w:t>H</w:t>
            </w:r>
          </w:p>
        </w:tc>
        <w:tc>
          <w:tcPr>
            <w:tcW w:w="1363" w:type="dxa"/>
          </w:tcPr>
          <w:p w:rsidR="00FD4243" w:rsidRDefault="002561ED" w:rsidP="00880DB8">
            <w:r>
              <w:t>H</w:t>
            </w:r>
          </w:p>
        </w:tc>
        <w:tc>
          <w:tcPr>
            <w:tcW w:w="1321" w:type="dxa"/>
          </w:tcPr>
          <w:p w:rsidR="00FD4243" w:rsidRDefault="002561ED" w:rsidP="00880DB8">
            <w:r>
              <w:t>H</w:t>
            </w:r>
          </w:p>
        </w:tc>
        <w:tc>
          <w:tcPr>
            <w:tcW w:w="1335" w:type="dxa"/>
          </w:tcPr>
          <w:p w:rsidR="00FD4243" w:rsidRDefault="002561ED" w:rsidP="00880DB8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1711" w:type="dxa"/>
          </w:tcPr>
          <w:p w:rsidR="00FD4243" w:rsidRDefault="002561ED" w:rsidP="00FD4243">
            <w:r>
              <w:t>H</w:t>
            </w:r>
          </w:p>
        </w:tc>
        <w:tc>
          <w:tcPr>
            <w:tcW w:w="1363" w:type="dxa"/>
          </w:tcPr>
          <w:p w:rsidR="00FD4243" w:rsidRDefault="002561ED" w:rsidP="00FD4243">
            <w:r>
              <w:t>H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3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r>
              <w:rPr>
                <w:rFonts w:hint="eastAsia"/>
              </w:rPr>
              <w:t>W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1</w:t>
            </w:r>
            <w:r>
              <w:t>.4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/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  <w:r>
              <w:t>.1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FD4243" w:rsidP="00FD4243">
            <w:r>
              <w:t>W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</w:p>
        </w:tc>
        <w:tc>
          <w:tcPr>
            <w:tcW w:w="1283" w:type="dxa"/>
          </w:tcPr>
          <w:p w:rsidR="00FD4243" w:rsidRDefault="00FD4243" w:rsidP="00FD4243">
            <w:r>
              <w:rPr>
                <w:rFonts w:hint="eastAsia"/>
              </w:rPr>
              <w:t>2</w:t>
            </w:r>
            <w:r>
              <w:t>.2</w:t>
            </w:r>
          </w:p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  <w:tr w:rsidR="00FD4243" w:rsidTr="00880DB8">
        <w:tc>
          <w:tcPr>
            <w:tcW w:w="1283" w:type="dxa"/>
          </w:tcPr>
          <w:p w:rsidR="00FD4243" w:rsidRDefault="00FD4243" w:rsidP="00FD4243">
            <w:r>
              <w:t>3</w:t>
            </w:r>
          </w:p>
        </w:tc>
        <w:tc>
          <w:tcPr>
            <w:tcW w:w="1283" w:type="dxa"/>
          </w:tcPr>
          <w:p w:rsidR="00FD4243" w:rsidRDefault="00FD4243" w:rsidP="00FD4243"/>
        </w:tc>
        <w:tc>
          <w:tcPr>
            <w:tcW w:w="1711" w:type="dxa"/>
          </w:tcPr>
          <w:p w:rsidR="00FD4243" w:rsidRDefault="00FD4243" w:rsidP="00FD4243">
            <w:r>
              <w:rPr>
                <w:rFonts w:hint="eastAsia"/>
              </w:rPr>
              <w:t>R</w:t>
            </w:r>
          </w:p>
        </w:tc>
        <w:tc>
          <w:tcPr>
            <w:tcW w:w="1363" w:type="dxa"/>
          </w:tcPr>
          <w:p w:rsidR="00FD4243" w:rsidRDefault="00FD4243" w:rsidP="00FD4243">
            <w:r>
              <w:t>R</w:t>
            </w:r>
          </w:p>
        </w:tc>
        <w:tc>
          <w:tcPr>
            <w:tcW w:w="1321" w:type="dxa"/>
          </w:tcPr>
          <w:p w:rsidR="00FD4243" w:rsidRDefault="002561ED" w:rsidP="00FD4243">
            <w:r>
              <w:t>H</w:t>
            </w:r>
          </w:p>
        </w:tc>
        <w:tc>
          <w:tcPr>
            <w:tcW w:w="1335" w:type="dxa"/>
          </w:tcPr>
          <w:p w:rsidR="00FD4243" w:rsidRDefault="002561ED" w:rsidP="00FD4243">
            <w:r>
              <w:t>H</w:t>
            </w:r>
          </w:p>
        </w:tc>
      </w:tr>
    </w:tbl>
    <w:p w:rsidR="00FD4243" w:rsidRDefault="00FD4243"/>
    <w:p w:rsidR="005872C7" w:rsidRDefault="001954C5" w:rsidP="001954C5">
      <w:pPr>
        <w:pStyle w:val="1"/>
      </w:pPr>
      <w:r>
        <w:rPr>
          <w:rFonts w:hint="eastAsia"/>
        </w:rPr>
        <w:lastRenderedPageBreak/>
        <w:t>比赛推荐上限的设置和使用</w:t>
      </w:r>
    </w:p>
    <w:p w:rsidR="001954C5" w:rsidRDefault="00C02ED6" w:rsidP="001954C5">
      <w:r>
        <w:rPr>
          <w:rFonts w:hint="eastAsia"/>
          <w:lang w:val="en-CA"/>
        </w:rPr>
        <w:t>读取列表</w:t>
      </w:r>
      <w:r>
        <w:rPr>
          <w:rFonts w:hint="eastAsia"/>
        </w:rPr>
        <w:t>:</w:t>
      </w:r>
    </w:p>
    <w:p w:rsidR="00C02ED6" w:rsidRPr="001954C5" w:rsidRDefault="00C02ED6" w:rsidP="001954C5">
      <w:proofErr w:type="spellStart"/>
      <w:r w:rsidRPr="00C02ED6">
        <w:t>administerController</w:t>
      </w:r>
      <w:proofErr w:type="spellEnd"/>
      <w:r>
        <w:t xml:space="preserve">  </w:t>
      </w:r>
      <w:r>
        <w:rPr>
          <w:rFonts w:hint="eastAsia"/>
        </w:rPr>
        <w:t xml:space="preserve">中的 </w:t>
      </w:r>
      <w: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getDepartmentLimitInCompetition</w:t>
      </w:r>
      <w:proofErr w:type="spellEnd"/>
    </w:p>
    <w:sectPr w:rsidR="00C02ED6" w:rsidRPr="001954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6755" w:rsidRDefault="00E66755" w:rsidP="00FD2F99">
      <w:r>
        <w:separator/>
      </w:r>
    </w:p>
  </w:endnote>
  <w:endnote w:type="continuationSeparator" w:id="0">
    <w:p w:rsidR="00E66755" w:rsidRDefault="00E66755" w:rsidP="00FD2F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6755" w:rsidRDefault="00E66755" w:rsidP="00FD2F99">
      <w:r>
        <w:separator/>
      </w:r>
    </w:p>
  </w:footnote>
  <w:footnote w:type="continuationSeparator" w:id="0">
    <w:p w:rsidR="00E66755" w:rsidRDefault="00E66755" w:rsidP="00FD2F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0028"/>
    <w:rsid w:val="000805D2"/>
    <w:rsid w:val="001954C5"/>
    <w:rsid w:val="002561ED"/>
    <w:rsid w:val="00294A8F"/>
    <w:rsid w:val="00411E53"/>
    <w:rsid w:val="005872C7"/>
    <w:rsid w:val="005B236A"/>
    <w:rsid w:val="005D24BA"/>
    <w:rsid w:val="005D28C4"/>
    <w:rsid w:val="007F0028"/>
    <w:rsid w:val="0090667D"/>
    <w:rsid w:val="009A2D36"/>
    <w:rsid w:val="00A957BA"/>
    <w:rsid w:val="00C02ED6"/>
    <w:rsid w:val="00C1322E"/>
    <w:rsid w:val="00CC110A"/>
    <w:rsid w:val="00E66755"/>
    <w:rsid w:val="00E74DE3"/>
    <w:rsid w:val="00F407EB"/>
    <w:rsid w:val="00FC712A"/>
    <w:rsid w:val="00FD2F99"/>
    <w:rsid w:val="00FD42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195C96A-1663-4AEF-8BB9-07DD121BD8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872C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00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407E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872C7"/>
    <w:rPr>
      <w:b/>
      <w:bCs/>
      <w:kern w:val="44"/>
      <w:sz w:val="44"/>
      <w:szCs w:val="44"/>
    </w:rPr>
  </w:style>
  <w:style w:type="paragraph" w:styleId="a5">
    <w:name w:val="header"/>
    <w:basedOn w:val="a"/>
    <w:link w:val="a6"/>
    <w:uiPriority w:val="99"/>
    <w:unhideWhenUsed/>
    <w:rsid w:val="00FD2F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D2F9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D2F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D2F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3</Pages>
  <Words>115</Words>
  <Characters>656</Characters>
  <Application>Microsoft Office Word</Application>
  <DocSecurity>0</DocSecurity>
  <Lines>5</Lines>
  <Paragraphs>1</Paragraphs>
  <ScaleCrop>false</ScaleCrop>
  <Company/>
  <LinksUpToDate>false</LinksUpToDate>
  <CharactersWithSpaces>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c</dc:creator>
  <cp:keywords/>
  <dc:description/>
  <cp:lastModifiedBy>wc</cp:lastModifiedBy>
  <cp:revision>15</cp:revision>
  <cp:lastPrinted>2020-07-15T03:52:00Z</cp:lastPrinted>
  <dcterms:created xsi:type="dcterms:W3CDTF">2020-07-15T02:14:00Z</dcterms:created>
  <dcterms:modified xsi:type="dcterms:W3CDTF">2020-10-17T02:40:00Z</dcterms:modified>
</cp:coreProperties>
</file>